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CHITOSE INTERNASIONAL Tbk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Mintareja Sarjana Hukum, Baros, Cimahi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CHITOSE INTERNASIONAL Tbk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Mintareja Sarjana Hukum, Baros, Cimahi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7C1FE0E1" w:rsidR="00A71C98" w:rsidRPr="00C94E89" w:rsidRDefault="002E5516" w:rsidP="00A71C98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ROSEDUR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o. Dokumen</w:t>
            </w:r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392300E2" w14:textId="2BDEFB06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vAlign w:val="center"/>
          </w:tcPr>
          <w:p w14:paraId="1C52FB4C" w14:textId="09E6BEF9" w:rsidR="00460991" w:rsidRPr="00C94E89" w:rsidRDefault="00A71C98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ENETAPAN</w:t>
            </w:r>
            <w:r w:rsidR="009B336D">
              <w:rPr>
                <w:rFonts w:ascii="Arial" w:hAnsi="Arial" w:cs="Arial"/>
                <w:b/>
                <w:bCs/>
                <w:sz w:val="24"/>
                <w:szCs w:val="24"/>
              </w:rPr>
              <w:t xml:space="preserve">, </w:t>
            </w:r>
            <w:r>
              <w:rPr>
                <w:rFonts w:ascii="Arial" w:hAnsi="Arial" w:cs="Arial"/>
                <w:b/>
                <w:bCs/>
                <w:sz w:val="24"/>
                <w:szCs w:val="24"/>
              </w:rPr>
              <w:t>MONITORING</w:t>
            </w:r>
            <w:r w:rsidR="009B336D">
              <w:rPr>
                <w:rFonts w:ascii="Arial" w:hAnsi="Arial" w:cs="Arial"/>
                <w:b/>
                <w:bCs/>
                <w:sz w:val="24"/>
                <w:szCs w:val="24"/>
              </w:rPr>
              <w:t xml:space="preserve">, &amp; EVALUASI </w:t>
            </w:r>
            <w:r>
              <w:rPr>
                <w:rFonts w:ascii="Arial" w:hAnsi="Arial" w:cs="Arial"/>
                <w:b/>
                <w:bCs/>
                <w:sz w:val="24"/>
                <w:szCs w:val="24"/>
              </w:rPr>
              <w:t>BUDGET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4CA7C08B" w14:textId="0A32A4A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A71C98">
              <w:rPr>
                <w:rFonts w:ascii="Arial" w:hAnsi="Arial" w:cs="Arial"/>
                <w:b/>
                <w:sz w:val="20"/>
                <w:szCs w:val="20"/>
              </w:rPr>
              <w:t>N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vAlign w:val="center"/>
          </w:tcPr>
          <w:p w14:paraId="53F67953" w14:textId="6FFFC730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</w:p>
        </w:tc>
      </w:tr>
      <w:tr w:rsidR="00460991" w:rsidRPr="00A71C98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vAlign w:val="center"/>
          </w:tcPr>
          <w:p w14:paraId="2AD38B2D" w14:textId="686E715C" w:rsidR="00460991" w:rsidRPr="00A71C98" w:rsidRDefault="00460991" w:rsidP="00460991">
            <w:pPr>
              <w:pStyle w:val="Heading8"/>
              <w:snapToGrid w:val="0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108EFB51" w14:textId="76EC75C1" w:rsidR="00460991" w:rsidRPr="00A71C98" w:rsidRDefault="00460991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584C0E38" w14:textId="110C0AD4" w:rsidR="00460991" w:rsidRPr="00A71C98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vAlign w:val="center"/>
          </w:tcPr>
          <w:p w14:paraId="78CA523B" w14:textId="4D8C1E48" w:rsidR="00460991" w:rsidRPr="00A71C98" w:rsidRDefault="00A71C98" w:rsidP="00460991">
            <w:pPr>
              <w:pStyle w:val="Heading8"/>
              <w:snapToGrid w:val="0"/>
              <w:jc w:val="both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A71C98">
              <w:rPr>
                <w:rFonts w:ascii="Arial" w:hAnsi="Arial" w:cs="Arial"/>
                <w:b/>
                <w:color w:val="auto"/>
                <w:sz w:val="20"/>
                <w:szCs w:val="20"/>
              </w:rPr>
              <w:t>Yaya Sunjay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04C1A41D" w14:textId="4A3D95E5" w:rsidR="00460991" w:rsidRPr="00A71C98" w:rsidRDefault="00A71C98" w:rsidP="00460991">
            <w:pPr>
              <w:pStyle w:val="Heading7"/>
              <w:snapToGrid w:val="0"/>
              <w:jc w:val="both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r w:rsidRPr="00A71C98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Mgr FIACO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vAlign w:val="center"/>
          </w:tcPr>
          <w:p w14:paraId="13C1979F" w14:textId="271896AB" w:rsidR="00460991" w:rsidRPr="00A71C98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4E27340" w14:textId="77777777" w:rsidR="00460991" w:rsidRPr="00A71C98" w:rsidRDefault="00460991" w:rsidP="00460991">
            <w:pPr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</w:tcPr>
          <w:p w14:paraId="5ED79343" w14:textId="70CDB979" w:rsidR="00460991" w:rsidRPr="00622DAA" w:rsidRDefault="00460991" w:rsidP="00622DAA">
            <w:pPr>
              <w:pStyle w:val="ListParagraph"/>
              <w:numPr>
                <w:ilvl w:val="0"/>
                <w:numId w:val="17"/>
              </w:num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0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4625ABF3" w14:textId="77777777" w:rsidR="0084160A" w:rsidRDefault="0084160A"/>
    <w:p w14:paraId="316F5822" w14:textId="22FF6EDF" w:rsid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42024F74" w14:textId="4FBC79C4" w:rsidR="006D1762" w:rsidRDefault="0074351E" w:rsidP="0074351E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Ruang lingkup dari prosedur ini adalah dari mulai proses penetapan, monitoring, hingga evaluasi budget.</w:t>
      </w:r>
    </w:p>
    <w:p w14:paraId="47A67116" w14:textId="77777777" w:rsidR="0074351E" w:rsidRPr="0039052D" w:rsidRDefault="0074351E" w:rsidP="0074351E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Cs/>
          <w:szCs w:val="20"/>
        </w:rPr>
      </w:pPr>
    </w:p>
    <w:p w14:paraId="62E67527" w14:textId="77777777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7AAE5EB8" w14:textId="7F5E5E7F" w:rsidR="00622DAA" w:rsidRDefault="00560FB1" w:rsidP="00622DAA">
      <w:pPr>
        <w:widowControl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Tujuan dari prosedur ini adalah sebagai acuan dari </w:t>
      </w:r>
      <w:r w:rsidR="00D85894">
        <w:rPr>
          <w:rFonts w:ascii="Arial" w:eastAsia="Times New Roman" w:hAnsi="Arial" w:cs="Times New Roman"/>
          <w:snapToGrid w:val="0"/>
          <w:szCs w:val="20"/>
          <w:lang w:val="en-GB"/>
        </w:rPr>
        <w:t>pelaksanaan</w:t>
      </w:r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penetapan budget, monitoring budget, hingga evaluasi budget</w:t>
      </w:r>
      <w:r w:rsidR="00D85894">
        <w:rPr>
          <w:rFonts w:ascii="Arial" w:eastAsia="Times New Roman" w:hAnsi="Arial" w:cs="Times New Roman"/>
          <w:snapToGrid w:val="0"/>
          <w:szCs w:val="20"/>
          <w:lang w:val="en-GB"/>
        </w:rPr>
        <w:t xml:space="preserve"> sehingga terjadinya tertib administrasi.</w:t>
      </w:r>
    </w:p>
    <w:p w14:paraId="55CFDF34" w14:textId="77777777" w:rsidR="00560FB1" w:rsidRPr="00B90F67" w:rsidRDefault="00560FB1" w:rsidP="00560FB1">
      <w:pPr>
        <w:widowControl/>
        <w:autoSpaceDE/>
        <w:autoSpaceDN/>
        <w:spacing w:line="276" w:lineRule="auto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3F148330" w14:textId="51183F30" w:rsidR="00D104F9" w:rsidRDefault="00B90F67" w:rsidP="00622DAA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18B7A68F" w14:textId="6F420CAD" w:rsidR="00EC5C98" w:rsidRDefault="00EC5C98" w:rsidP="00EC5C98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90" w:hanging="54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szCs w:val="20"/>
        </w:rPr>
        <w:t>Budget</w:t>
      </w:r>
    </w:p>
    <w:p w14:paraId="0667CFDF" w14:textId="39409B73" w:rsidR="00EC5C98" w:rsidRDefault="00EC5C98" w:rsidP="00EC5C98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90" w:hanging="54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szCs w:val="20"/>
        </w:rPr>
        <w:t>Budget Penjualan</w:t>
      </w:r>
    </w:p>
    <w:p w14:paraId="4D2476FE" w14:textId="50CDE8C6" w:rsidR="00EC5C98" w:rsidRDefault="00EC5C98" w:rsidP="00EC5C98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90" w:hanging="54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szCs w:val="20"/>
        </w:rPr>
        <w:t>Factory Overhead (FOH)</w:t>
      </w:r>
    </w:p>
    <w:p w14:paraId="04589A40" w14:textId="33490E59" w:rsidR="00EC5C98" w:rsidRDefault="00EC5C98" w:rsidP="00EC5C98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90" w:hanging="54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szCs w:val="20"/>
        </w:rPr>
        <w:t>Direct Labor</w:t>
      </w:r>
    </w:p>
    <w:p w14:paraId="7CE47218" w14:textId="4EE191BA" w:rsidR="00EC5C98" w:rsidRDefault="00EC5C98" w:rsidP="00EC5C98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90" w:hanging="54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szCs w:val="20"/>
        </w:rPr>
        <w:t>Direct Material</w:t>
      </w:r>
    </w:p>
    <w:p w14:paraId="2DEC94A2" w14:textId="5270A692" w:rsidR="00EC5C98" w:rsidRDefault="00EC5C98" w:rsidP="00EC5C98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90" w:hanging="54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szCs w:val="20"/>
        </w:rPr>
        <w:t>Subkontraktor</w:t>
      </w:r>
    </w:p>
    <w:p w14:paraId="5E6B25C5" w14:textId="2C1B5018" w:rsidR="00EC5C98" w:rsidRDefault="00EC5C98" w:rsidP="00EC5C98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90" w:hanging="54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szCs w:val="20"/>
        </w:rPr>
        <w:t>Selling Expenses</w:t>
      </w:r>
    </w:p>
    <w:p w14:paraId="5D1EF2E5" w14:textId="0C9294DE" w:rsidR="00EC5C98" w:rsidRPr="00622DAA" w:rsidRDefault="00EC5C98" w:rsidP="00EC5C98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90" w:hanging="54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szCs w:val="20"/>
        </w:rPr>
        <w:t>GA Expenses</w:t>
      </w:r>
    </w:p>
    <w:p w14:paraId="560F2A44" w14:textId="77777777" w:rsidR="00622DAA" w:rsidRPr="004B7199" w:rsidRDefault="00622DAA" w:rsidP="00622DAA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</w:p>
    <w:p w14:paraId="6489586E" w14:textId="77777777" w:rsid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p w14:paraId="4E50FBEB" w14:textId="431C46BD" w:rsidR="00EC5C98" w:rsidRPr="00EC5C98" w:rsidRDefault="00EC5C98" w:rsidP="00EC5C98">
      <w:pPr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spacing w:line="276" w:lineRule="auto"/>
        <w:ind w:left="990" w:hanging="54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Budget dibuat satu tahun sekali di akhir tahun untuk tahun berikutnya.</w:t>
      </w:r>
    </w:p>
    <w:p w14:paraId="585919AC" w14:textId="7E89FB42" w:rsidR="0036720E" w:rsidRDefault="00EC5C98" w:rsidP="0036720E">
      <w:pPr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spacing w:line="276" w:lineRule="auto"/>
        <w:ind w:left="990" w:hanging="54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Budget mencakup Budget Penjualan, </w:t>
      </w:r>
      <w:r w:rsidR="0036720E">
        <w:rPr>
          <w:rFonts w:ascii="Arial" w:eastAsia="Times New Roman" w:hAnsi="Arial" w:cs="Times New Roman"/>
          <w:bCs/>
          <w:szCs w:val="20"/>
        </w:rPr>
        <w:t>Direct Material</w:t>
      </w:r>
      <w:r w:rsidR="0036720E">
        <w:rPr>
          <w:rFonts w:ascii="Arial" w:eastAsia="Times New Roman" w:hAnsi="Arial" w:cs="Times New Roman"/>
          <w:bCs/>
          <w:szCs w:val="20"/>
        </w:rPr>
        <w:t xml:space="preserve">, </w:t>
      </w:r>
      <w:r>
        <w:rPr>
          <w:rFonts w:ascii="Arial" w:eastAsia="Times New Roman" w:hAnsi="Arial" w:cs="Times New Roman"/>
          <w:bCs/>
          <w:szCs w:val="20"/>
        </w:rPr>
        <w:t>Factory Overhead (FOH), Direct Labor (DL), Subkontraktor, Selling Expenses, GA Expenses</w:t>
      </w:r>
    </w:p>
    <w:p w14:paraId="53E427F0" w14:textId="45DF313F" w:rsidR="00410098" w:rsidRPr="00410098" w:rsidRDefault="00410098" w:rsidP="0036720E">
      <w:pPr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spacing w:line="276" w:lineRule="auto"/>
        <w:ind w:left="990" w:hanging="540"/>
        <w:jc w:val="both"/>
        <w:rPr>
          <w:rFonts w:ascii="Arial" w:eastAsia="Times New Roman" w:hAnsi="Arial" w:cs="Times New Roman"/>
          <w:bCs/>
          <w:szCs w:val="20"/>
        </w:rPr>
      </w:pPr>
      <w:r w:rsidRPr="00410098">
        <w:rPr>
          <w:rFonts w:ascii="Arial" w:eastAsia="Times New Roman" w:hAnsi="Arial" w:cs="Times New Roman"/>
          <w:bCs/>
          <w:szCs w:val="20"/>
        </w:rPr>
        <w:t>Monitoring</w:t>
      </w:r>
      <w:r>
        <w:rPr>
          <w:rFonts w:ascii="Arial" w:eastAsia="Times New Roman" w:hAnsi="Arial" w:cs="Times New Roman"/>
          <w:bCs/>
          <w:szCs w:val="20"/>
        </w:rPr>
        <w:t xml:space="preserve"> budget dilakukan setiap bulan.</w:t>
      </w:r>
    </w:p>
    <w:p w14:paraId="56BD1E00" w14:textId="467DA863" w:rsidR="00AD27F9" w:rsidRPr="00252FF9" w:rsidRDefault="00AD27F9" w:rsidP="00252FF9">
      <w:pPr>
        <w:widowControl/>
        <w:suppressAutoHyphens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b/>
          <w:szCs w:val="20"/>
        </w:rPr>
      </w:pPr>
    </w:p>
    <w:p w14:paraId="2511AF13" w14:textId="359CAD9D" w:rsidR="00B90F67" w:rsidRPr="0036720E" w:rsidRDefault="00693FE4" w:rsidP="00AD27F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662822D0" w14:textId="7B9DB377" w:rsidR="0036720E" w:rsidRDefault="0036720E" w:rsidP="0036720E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90" w:hanging="63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Manager FO bertanggungjawab atas pembuatan budget penjualan dan selling expenses</w:t>
      </w:r>
    </w:p>
    <w:p w14:paraId="07FFCE48" w14:textId="3C437597" w:rsidR="0036720E" w:rsidRDefault="0036720E" w:rsidP="0036720E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90" w:hanging="63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Manager SCM &amp; Purchasing bertanggungjawab atas pembuatan budget Direct Material dan Subkontraktor</w:t>
      </w:r>
    </w:p>
    <w:p w14:paraId="0734447C" w14:textId="77777777" w:rsidR="0036720E" w:rsidRDefault="0036720E" w:rsidP="0036720E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90" w:hanging="63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Manager bagian MO bertanggungjawab atas pembuatan budget FOH &amp; DL</w:t>
      </w:r>
    </w:p>
    <w:p w14:paraId="1B1593E3" w14:textId="42990C4B" w:rsidR="0036720E" w:rsidRDefault="0036720E" w:rsidP="0036720E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90" w:hanging="63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 xml:space="preserve">Manager HC bertanggungjawab atas pembuatan budget GA Expenses </w:t>
      </w:r>
    </w:p>
    <w:p w14:paraId="0FEA970A" w14:textId="0495CF67" w:rsidR="0036720E" w:rsidRDefault="0036720E" w:rsidP="0036720E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90" w:hanging="63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Manager FIACO bertanggungjawab atas proses penetapan budget secara keseluruhan.</w:t>
      </w:r>
    </w:p>
    <w:p w14:paraId="46675E0B" w14:textId="659CD672" w:rsidR="0036720E" w:rsidRPr="0036720E" w:rsidRDefault="0036720E" w:rsidP="0036720E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90" w:hanging="63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 xml:space="preserve">BOD bertanggungjawab </w:t>
      </w:r>
      <w:r w:rsidR="009163D2">
        <w:rPr>
          <w:rFonts w:ascii="Arial" w:eastAsia="Times New Roman" w:hAnsi="Arial" w:cs="Times New Roman"/>
          <w:szCs w:val="20"/>
        </w:rPr>
        <w:t>untuk menyetujui budget yang telah disusun.</w:t>
      </w:r>
    </w:p>
    <w:p w14:paraId="3AFA147E" w14:textId="0FAD6088" w:rsidR="000757E3" w:rsidRPr="000757E3" w:rsidRDefault="00693FE4" w:rsidP="000757E3">
      <w:pPr>
        <w:pStyle w:val="ListParagraph"/>
        <w:widowControl/>
        <w:numPr>
          <w:ilvl w:val="0"/>
          <w:numId w:val="6"/>
        </w:numPr>
        <w:autoSpaceDE/>
        <w:autoSpaceDN/>
        <w:spacing w:line="276" w:lineRule="auto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 w:rsidRPr="00905692">
        <w:br w:type="column"/>
      </w:r>
      <w:r w:rsidRPr="00F246D9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4946C4D6" w14:textId="34E08E8E" w:rsidR="000757E3" w:rsidRPr="00F246D9" w:rsidRDefault="000757E3" w:rsidP="000757E3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autoSpaceDE/>
        <w:autoSpaceDN/>
        <w:spacing w:line="276" w:lineRule="auto"/>
        <w:ind w:left="900" w:hanging="54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t>Proses Penetapan Budget</w:t>
      </w:r>
    </w:p>
    <w:p w14:paraId="7880CE14" w14:textId="77777777" w:rsidR="00A86C07" w:rsidRDefault="00A86C07" w:rsidP="00A86C07">
      <w:pPr>
        <w:widowControl/>
        <w:suppressAutoHyphens/>
        <w:autoSpaceDE/>
        <w:autoSpaceDN/>
        <w:ind w:left="900"/>
        <w:jc w:val="both"/>
        <w:rPr>
          <w:noProof/>
        </w:rPr>
      </w:pPr>
    </w:p>
    <w:p w14:paraId="37991AB8" w14:textId="7432F235" w:rsidR="002E0F8B" w:rsidRDefault="00EC5C98" w:rsidP="002E0F8B">
      <w:pPr>
        <w:widowControl/>
        <w:suppressAutoHyphens/>
        <w:autoSpaceDE/>
        <w:autoSpaceDN/>
        <w:ind w:left="900" w:hanging="1800"/>
        <w:jc w:val="both"/>
        <w:rPr>
          <w:noProof/>
        </w:rPr>
      </w:pPr>
      <w:r>
        <w:object w:dxaOrig="15779" w:dyaOrig="9712" w14:anchorId="7E87E4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549.1pt;height:338pt" o:ole="">
            <v:imagedata r:id="rId11" o:title=""/>
          </v:shape>
          <o:OLEObject Type="Embed" ProgID="Visio.Drawing.11" ShapeID="_x0000_i1031" DrawAspect="Content" ObjectID="_1816169732" r:id="rId12"/>
        </w:object>
      </w:r>
    </w:p>
    <w:p w14:paraId="5258D1C3" w14:textId="77777777" w:rsidR="009B336D" w:rsidRDefault="009B336D" w:rsidP="009B336D">
      <w:pPr>
        <w:pStyle w:val="ListParagraph"/>
        <w:widowControl/>
        <w:autoSpaceDE/>
        <w:autoSpaceDN/>
        <w:spacing w:line="276" w:lineRule="auto"/>
        <w:ind w:left="90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45424B64" w14:textId="77777777" w:rsidR="00E741B7" w:rsidRDefault="00E741B7" w:rsidP="009B336D">
      <w:pPr>
        <w:pStyle w:val="ListParagraph"/>
        <w:widowControl/>
        <w:autoSpaceDE/>
        <w:autoSpaceDN/>
        <w:spacing w:line="276" w:lineRule="auto"/>
        <w:ind w:left="90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5E31BADA" w14:textId="77777777" w:rsidR="00E741B7" w:rsidRDefault="00E741B7" w:rsidP="009B336D">
      <w:pPr>
        <w:pStyle w:val="ListParagraph"/>
        <w:widowControl/>
        <w:autoSpaceDE/>
        <w:autoSpaceDN/>
        <w:spacing w:line="276" w:lineRule="auto"/>
        <w:ind w:left="90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2E8A1C3E" w14:textId="77777777" w:rsidR="00E741B7" w:rsidRDefault="00E741B7" w:rsidP="009B336D">
      <w:pPr>
        <w:pStyle w:val="ListParagraph"/>
        <w:widowControl/>
        <w:autoSpaceDE/>
        <w:autoSpaceDN/>
        <w:spacing w:line="276" w:lineRule="auto"/>
        <w:ind w:left="90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203535FC" w14:textId="77777777" w:rsidR="00E741B7" w:rsidRDefault="00E741B7" w:rsidP="009B336D">
      <w:pPr>
        <w:pStyle w:val="ListParagraph"/>
        <w:widowControl/>
        <w:autoSpaceDE/>
        <w:autoSpaceDN/>
        <w:spacing w:line="276" w:lineRule="auto"/>
        <w:ind w:left="90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1B417E53" w14:textId="77777777" w:rsidR="00E741B7" w:rsidRDefault="00E741B7" w:rsidP="009B336D">
      <w:pPr>
        <w:pStyle w:val="ListParagraph"/>
        <w:widowControl/>
        <w:autoSpaceDE/>
        <w:autoSpaceDN/>
        <w:spacing w:line="276" w:lineRule="auto"/>
        <w:ind w:left="90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70078160" w14:textId="77777777" w:rsidR="00E741B7" w:rsidRDefault="00E741B7" w:rsidP="009B336D">
      <w:pPr>
        <w:pStyle w:val="ListParagraph"/>
        <w:widowControl/>
        <w:autoSpaceDE/>
        <w:autoSpaceDN/>
        <w:spacing w:line="276" w:lineRule="auto"/>
        <w:ind w:left="90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40D0D3E0" w14:textId="77777777" w:rsidR="00E741B7" w:rsidRDefault="00E741B7" w:rsidP="009B336D">
      <w:pPr>
        <w:pStyle w:val="ListParagraph"/>
        <w:widowControl/>
        <w:autoSpaceDE/>
        <w:autoSpaceDN/>
        <w:spacing w:line="276" w:lineRule="auto"/>
        <w:ind w:left="90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5D008919" w14:textId="77777777" w:rsidR="00E741B7" w:rsidRDefault="00E741B7" w:rsidP="009B336D">
      <w:pPr>
        <w:pStyle w:val="ListParagraph"/>
        <w:widowControl/>
        <w:autoSpaceDE/>
        <w:autoSpaceDN/>
        <w:spacing w:line="276" w:lineRule="auto"/>
        <w:ind w:left="90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09B6A8A2" w14:textId="77777777" w:rsidR="00E741B7" w:rsidRDefault="00E741B7" w:rsidP="009B336D">
      <w:pPr>
        <w:pStyle w:val="ListParagraph"/>
        <w:widowControl/>
        <w:autoSpaceDE/>
        <w:autoSpaceDN/>
        <w:spacing w:line="276" w:lineRule="auto"/>
        <w:ind w:left="90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4669A9F2" w14:textId="77777777" w:rsidR="00E741B7" w:rsidRDefault="00E741B7" w:rsidP="009B336D">
      <w:pPr>
        <w:pStyle w:val="ListParagraph"/>
        <w:widowControl/>
        <w:autoSpaceDE/>
        <w:autoSpaceDN/>
        <w:spacing w:line="276" w:lineRule="auto"/>
        <w:ind w:left="90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2A881B14" w14:textId="77777777" w:rsidR="00E741B7" w:rsidRDefault="00E741B7" w:rsidP="009B336D">
      <w:pPr>
        <w:pStyle w:val="ListParagraph"/>
        <w:widowControl/>
        <w:autoSpaceDE/>
        <w:autoSpaceDN/>
        <w:spacing w:line="276" w:lineRule="auto"/>
        <w:ind w:left="90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4AE41E62" w14:textId="77777777" w:rsidR="00E741B7" w:rsidRDefault="00E741B7" w:rsidP="009B336D">
      <w:pPr>
        <w:pStyle w:val="ListParagraph"/>
        <w:widowControl/>
        <w:autoSpaceDE/>
        <w:autoSpaceDN/>
        <w:spacing w:line="276" w:lineRule="auto"/>
        <w:ind w:left="90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252BC2EA" w14:textId="77777777" w:rsidR="00E741B7" w:rsidRDefault="00E741B7" w:rsidP="009B336D">
      <w:pPr>
        <w:pStyle w:val="ListParagraph"/>
        <w:widowControl/>
        <w:autoSpaceDE/>
        <w:autoSpaceDN/>
        <w:spacing w:line="276" w:lineRule="auto"/>
        <w:ind w:left="90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4E496B2B" w14:textId="77777777" w:rsidR="00E741B7" w:rsidRDefault="00E741B7" w:rsidP="009B336D">
      <w:pPr>
        <w:pStyle w:val="ListParagraph"/>
        <w:widowControl/>
        <w:autoSpaceDE/>
        <w:autoSpaceDN/>
        <w:spacing w:line="276" w:lineRule="auto"/>
        <w:ind w:left="90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4D2C1674" w14:textId="77777777" w:rsidR="00E741B7" w:rsidRDefault="00E741B7" w:rsidP="009B336D">
      <w:pPr>
        <w:pStyle w:val="ListParagraph"/>
        <w:widowControl/>
        <w:autoSpaceDE/>
        <w:autoSpaceDN/>
        <w:spacing w:line="276" w:lineRule="auto"/>
        <w:ind w:left="90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02D900AF" w14:textId="77777777" w:rsidR="00E741B7" w:rsidRDefault="00E741B7" w:rsidP="009B336D">
      <w:pPr>
        <w:pStyle w:val="ListParagraph"/>
        <w:widowControl/>
        <w:autoSpaceDE/>
        <w:autoSpaceDN/>
        <w:spacing w:line="276" w:lineRule="auto"/>
        <w:ind w:left="90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2F6EACA9" w14:textId="77777777" w:rsidR="00E741B7" w:rsidRDefault="00E741B7" w:rsidP="009B336D">
      <w:pPr>
        <w:pStyle w:val="ListParagraph"/>
        <w:widowControl/>
        <w:autoSpaceDE/>
        <w:autoSpaceDN/>
        <w:spacing w:line="276" w:lineRule="auto"/>
        <w:ind w:left="90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65478539" w14:textId="77777777" w:rsidR="00E741B7" w:rsidRDefault="00E741B7" w:rsidP="009B336D">
      <w:pPr>
        <w:pStyle w:val="ListParagraph"/>
        <w:widowControl/>
        <w:autoSpaceDE/>
        <w:autoSpaceDN/>
        <w:spacing w:line="276" w:lineRule="auto"/>
        <w:ind w:left="90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35E7C4B3" w14:textId="5CF5876A" w:rsidR="00A86C07" w:rsidRDefault="000757E3" w:rsidP="000757E3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autoSpaceDE/>
        <w:autoSpaceDN/>
        <w:spacing w:line="276" w:lineRule="auto"/>
        <w:ind w:left="900" w:hanging="54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t xml:space="preserve">Proses Monitoring </w:t>
      </w:r>
      <w:r w:rsidR="009B336D">
        <w:rPr>
          <w:rFonts w:ascii="Arial" w:eastAsia="Times New Roman" w:hAnsi="Arial" w:cs="Times New Roman"/>
          <w:b/>
          <w:bCs/>
          <w:szCs w:val="20"/>
        </w:rPr>
        <w:t xml:space="preserve">dan Evaluasi </w:t>
      </w:r>
      <w:r>
        <w:rPr>
          <w:rFonts w:ascii="Arial" w:eastAsia="Times New Roman" w:hAnsi="Arial" w:cs="Times New Roman"/>
          <w:b/>
          <w:bCs/>
          <w:szCs w:val="20"/>
        </w:rPr>
        <w:t>Budget</w:t>
      </w:r>
    </w:p>
    <w:p w14:paraId="7998E309" w14:textId="69DF40E1" w:rsidR="00E741B7" w:rsidRPr="00AD27F9" w:rsidRDefault="00E741B7" w:rsidP="00E741B7">
      <w:pPr>
        <w:pStyle w:val="ListParagraph"/>
        <w:widowControl/>
        <w:autoSpaceDE/>
        <w:autoSpaceDN/>
        <w:spacing w:line="276" w:lineRule="auto"/>
        <w:ind w:left="900" w:hanging="126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>
        <w:object w:dxaOrig="12263" w:dyaOrig="9145" w14:anchorId="72015FB6">
          <v:shape id="_x0000_i1026" type="#_x0000_t75" style="width:7in;height:374.95pt" o:ole="">
            <v:imagedata r:id="rId13" o:title=""/>
          </v:shape>
          <o:OLEObject Type="Embed" ProgID="Visio.Drawing.11" ShapeID="_x0000_i1026" DrawAspect="Content" ObjectID="_1816169733" r:id="rId14"/>
        </w:object>
      </w:r>
    </w:p>
    <w:p w14:paraId="14934CF0" w14:textId="52885B40" w:rsidR="00D2470A" w:rsidRPr="005C50C0" w:rsidRDefault="00A46834" w:rsidP="005C50C0">
      <w:pPr>
        <w:pStyle w:val="ListParagraph"/>
        <w:widowControl/>
        <w:numPr>
          <w:ilvl w:val="0"/>
          <w:numId w:val="6"/>
        </w:numPr>
        <w:autoSpaceDE/>
        <w:autoSpaceDN/>
        <w:spacing w:line="276" w:lineRule="auto"/>
        <w:contextualSpacing/>
        <w:jc w:val="both"/>
        <w:rPr>
          <w:rFonts w:ascii="Arial" w:eastAsia="Times New Roman" w:hAnsi="Arial" w:cs="Times New Roman"/>
          <w:szCs w:val="20"/>
        </w:rPr>
      </w:pPr>
      <w:r w:rsidRPr="005A1BCD">
        <w:rPr>
          <w:rFonts w:ascii="Arial" w:eastAsia="Times New Roman" w:hAnsi="Arial" w:cs="Times New Roman"/>
          <w:b/>
          <w:bCs/>
          <w:szCs w:val="20"/>
        </w:rPr>
        <w:br w:type="column"/>
        <w:t>Prosedur Detail (Penjelasan Diagram Proses Secara Lengkap)</w:t>
      </w:r>
    </w:p>
    <w:p w14:paraId="55591B89" w14:textId="2F10B112" w:rsidR="00A46834" w:rsidRPr="00D2470A" w:rsidRDefault="005A1BCD" w:rsidP="00D2470A">
      <w:pPr>
        <w:pStyle w:val="ListParagraph"/>
        <w:widowControl/>
        <w:numPr>
          <w:ilvl w:val="0"/>
          <w:numId w:val="21"/>
        </w:numPr>
        <w:autoSpaceDE/>
        <w:autoSpaceDN/>
        <w:spacing w:line="276" w:lineRule="auto"/>
        <w:contextualSpacing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Prosedur Penetapan Budget</w:t>
      </w: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A46834" w:rsidRPr="00B90F67" w14:paraId="21AC932B" w14:textId="77777777" w:rsidTr="00BD5C67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enjelasan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 w:rsidRPr="00B90F67">
              <w:rPr>
                <w:rFonts w:ascii="Arial" w:hAnsi="Arial" w:cs="Arial"/>
                <w:b/>
              </w:rPr>
              <w:t>Indikator Kinerja</w:t>
            </w:r>
          </w:p>
        </w:tc>
      </w:tr>
      <w:tr w:rsidR="00A46834" w:rsidRPr="00B90F67" w14:paraId="32122F8C" w14:textId="77777777" w:rsidTr="00D2470A">
        <w:trPr>
          <w:trHeight w:val="5617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317524A3" w14:textId="3FFE6B63" w:rsidR="006C5755" w:rsidRPr="006C5755" w:rsidRDefault="006C5755" w:rsidP="006C5755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731"/>
              </w:tabs>
              <w:autoSpaceDE/>
              <w:autoSpaceDN/>
              <w:spacing w:line="276" w:lineRule="auto"/>
              <w:ind w:left="501" w:hanging="450"/>
              <w:contextualSpacing/>
              <w:jc w:val="both"/>
              <w:rPr>
                <w:rFonts w:ascii="Arial" w:eastAsia="Times New Roman" w:hAnsi="Arial" w:cs="Times New Roman"/>
                <w:szCs w:val="20"/>
              </w:rPr>
            </w:pPr>
            <w:r w:rsidRPr="006C5755">
              <w:rPr>
                <w:rFonts w:ascii="Arial" w:eastAsia="Times New Roman" w:hAnsi="Arial" w:cs="Times New Roman"/>
                <w:szCs w:val="20"/>
              </w:rPr>
              <w:t>Prosedur Penetapan Budget</w:t>
            </w:r>
          </w:p>
          <w:p w14:paraId="542AB0C0" w14:textId="77777777" w:rsidR="006C5755" w:rsidRDefault="006C5755" w:rsidP="006C5755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21342EDC" w14:textId="477F6F5B" w:rsidR="00BD5C67" w:rsidRDefault="002E0F8B" w:rsidP="006C5755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Membuat </w:t>
            </w:r>
            <w:r w:rsidR="009163D2">
              <w:rPr>
                <w:rFonts w:ascii="Arial" w:hAnsi="Arial" w:cs="Arial"/>
                <w:iCs/>
              </w:rPr>
              <w:t>sales</w:t>
            </w:r>
            <w:r>
              <w:rPr>
                <w:rFonts w:ascii="Arial" w:hAnsi="Arial" w:cs="Arial"/>
                <w:iCs/>
              </w:rPr>
              <w:t xml:space="preserve"> budget</w:t>
            </w:r>
            <w:r w:rsidR="009163D2">
              <w:rPr>
                <w:rFonts w:ascii="Arial" w:hAnsi="Arial" w:cs="Arial"/>
                <w:iCs/>
              </w:rPr>
              <w:t xml:space="preserve"> dan selling expenses</w:t>
            </w:r>
            <w:r>
              <w:rPr>
                <w:rFonts w:ascii="Arial" w:hAnsi="Arial" w:cs="Arial"/>
                <w:iCs/>
              </w:rPr>
              <w:t xml:space="preserve">  </w:t>
            </w:r>
          </w:p>
          <w:p w14:paraId="28157394" w14:textId="77777777" w:rsidR="009163D2" w:rsidRDefault="009163D2" w:rsidP="009163D2">
            <w:pPr>
              <w:pStyle w:val="ListParagraph"/>
              <w:rPr>
                <w:rFonts w:ascii="Arial" w:hAnsi="Arial" w:cs="Arial"/>
                <w:iCs/>
              </w:rPr>
            </w:pPr>
          </w:p>
          <w:p w14:paraId="1D3CADCA" w14:textId="77777777" w:rsidR="002E0F8B" w:rsidRDefault="002E0F8B" w:rsidP="002E0F8B">
            <w:pPr>
              <w:pStyle w:val="ListParagraph"/>
              <w:rPr>
                <w:rFonts w:ascii="Arial" w:hAnsi="Arial" w:cs="Arial"/>
                <w:iCs/>
              </w:rPr>
            </w:pPr>
          </w:p>
          <w:p w14:paraId="592F73A5" w14:textId="77777777" w:rsidR="002E0F8B" w:rsidRDefault="002E0F8B" w:rsidP="006C5755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 w:rsidRPr="002E0F8B">
              <w:rPr>
                <w:rFonts w:ascii="Arial" w:hAnsi="Arial" w:cs="Arial"/>
                <w:iCs/>
              </w:rPr>
              <w:t>Membuat budget kebutuhan material &amp; subkon</w:t>
            </w:r>
          </w:p>
          <w:p w14:paraId="59FFC589" w14:textId="77777777" w:rsidR="009163D2" w:rsidRDefault="009163D2" w:rsidP="009163D2">
            <w:pPr>
              <w:pStyle w:val="ListParagraph"/>
              <w:rPr>
                <w:rFonts w:ascii="Arial" w:hAnsi="Arial" w:cs="Arial"/>
                <w:iCs/>
              </w:rPr>
            </w:pPr>
          </w:p>
          <w:p w14:paraId="43D9051C" w14:textId="77777777" w:rsidR="002E0F8B" w:rsidRPr="002E0F8B" w:rsidRDefault="002E0F8B" w:rsidP="006C5755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444A11A1" w14:textId="115A1931" w:rsidR="009163D2" w:rsidRDefault="002E0F8B" w:rsidP="009163D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 w:rsidRPr="002E0F8B">
              <w:rPr>
                <w:rFonts w:ascii="Arial" w:hAnsi="Arial" w:cs="Arial"/>
                <w:iCs/>
              </w:rPr>
              <w:t xml:space="preserve">Membuat budget </w:t>
            </w:r>
            <w:r w:rsidR="009163D2">
              <w:rPr>
                <w:rFonts w:ascii="Arial" w:eastAsia="Times New Roman" w:hAnsi="Arial" w:cs="Times New Roman"/>
                <w:szCs w:val="20"/>
              </w:rPr>
              <w:t>FOH &amp; DL</w:t>
            </w:r>
          </w:p>
          <w:p w14:paraId="21B373BD" w14:textId="77777777" w:rsidR="00D62D04" w:rsidRDefault="00D62D04" w:rsidP="006C5755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jc w:val="both"/>
              <w:rPr>
                <w:rFonts w:ascii="Arial" w:hAnsi="Arial" w:cs="Arial"/>
                <w:iCs/>
              </w:rPr>
            </w:pPr>
          </w:p>
          <w:p w14:paraId="44CC1F7D" w14:textId="77777777" w:rsidR="009163D2" w:rsidRDefault="009163D2" w:rsidP="006C5755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jc w:val="both"/>
              <w:rPr>
                <w:rFonts w:ascii="Arial" w:hAnsi="Arial" w:cs="Arial"/>
                <w:iCs/>
              </w:rPr>
            </w:pPr>
          </w:p>
          <w:p w14:paraId="7C6BD1A1" w14:textId="10BB6BBA" w:rsidR="00D62D04" w:rsidRPr="002E0F8B" w:rsidRDefault="00D62D04" w:rsidP="006C5755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 w:rsidRPr="002E0F8B">
              <w:rPr>
                <w:rFonts w:ascii="Arial" w:hAnsi="Arial" w:cs="Arial"/>
                <w:iCs/>
              </w:rPr>
              <w:t xml:space="preserve">Membuat budget biaya operasional </w:t>
            </w:r>
          </w:p>
          <w:p w14:paraId="689326CD" w14:textId="77777777" w:rsidR="009163D2" w:rsidRDefault="009163D2" w:rsidP="009163D2">
            <w:pPr>
              <w:pStyle w:val="ListParagraph"/>
              <w:rPr>
                <w:rFonts w:ascii="Arial" w:hAnsi="Arial" w:cs="Arial"/>
                <w:iCs/>
              </w:rPr>
            </w:pPr>
          </w:p>
          <w:p w14:paraId="5355ED89" w14:textId="77777777" w:rsidR="002E0F8B" w:rsidRPr="002E0F8B" w:rsidRDefault="002E0F8B" w:rsidP="006C5755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02138EF9" w14:textId="77777777" w:rsidR="002E0F8B" w:rsidRDefault="002E0F8B" w:rsidP="006C5755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 w:rsidRPr="002E0F8B">
              <w:rPr>
                <w:rFonts w:ascii="Arial" w:hAnsi="Arial" w:cs="Arial"/>
                <w:iCs/>
              </w:rPr>
              <w:t>Membuat draf budget</w:t>
            </w:r>
          </w:p>
          <w:p w14:paraId="70447417" w14:textId="77777777" w:rsidR="009163D2" w:rsidRDefault="009163D2" w:rsidP="009163D2">
            <w:pPr>
              <w:pStyle w:val="ListParagraph"/>
              <w:rPr>
                <w:rFonts w:ascii="Arial" w:hAnsi="Arial" w:cs="Arial"/>
                <w:iCs/>
              </w:rPr>
            </w:pPr>
          </w:p>
          <w:p w14:paraId="19964DDF" w14:textId="77777777" w:rsidR="002E0F8B" w:rsidRPr="002E0F8B" w:rsidRDefault="002E0F8B" w:rsidP="006C5755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50"/>
              <w:jc w:val="both"/>
              <w:rPr>
                <w:rFonts w:ascii="Arial" w:hAnsi="Arial" w:cs="Arial"/>
                <w:iCs/>
              </w:rPr>
            </w:pPr>
          </w:p>
          <w:p w14:paraId="503F08AD" w14:textId="6D559959" w:rsidR="002E0F8B" w:rsidRDefault="00D62D04" w:rsidP="006C5755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Rapat pembahasan </w:t>
            </w:r>
            <w:r w:rsidR="009163D2">
              <w:rPr>
                <w:rFonts w:ascii="Arial" w:hAnsi="Arial" w:cs="Arial"/>
                <w:iCs/>
              </w:rPr>
              <w:t xml:space="preserve">draf </w:t>
            </w:r>
            <w:r>
              <w:rPr>
                <w:rFonts w:ascii="Arial" w:hAnsi="Arial" w:cs="Arial"/>
                <w:iCs/>
              </w:rPr>
              <w:t>budget</w:t>
            </w:r>
          </w:p>
          <w:p w14:paraId="0D268C99" w14:textId="77777777" w:rsidR="009163D2" w:rsidRDefault="009163D2" w:rsidP="009163D2">
            <w:pPr>
              <w:pStyle w:val="ListParagraph"/>
              <w:rPr>
                <w:rFonts w:ascii="Arial" w:hAnsi="Arial" w:cs="Arial"/>
                <w:iCs/>
              </w:rPr>
            </w:pPr>
          </w:p>
          <w:p w14:paraId="0C3968C3" w14:textId="77777777" w:rsidR="009163D2" w:rsidRDefault="009163D2" w:rsidP="009163D2">
            <w:pPr>
              <w:pStyle w:val="ListParagraph"/>
              <w:rPr>
                <w:rFonts w:ascii="Arial" w:hAnsi="Arial" w:cs="Arial"/>
                <w:iCs/>
              </w:rPr>
            </w:pPr>
          </w:p>
          <w:p w14:paraId="5C463C81" w14:textId="77777777" w:rsidR="00A133C3" w:rsidRDefault="00A133C3" w:rsidP="00A133C3">
            <w:pPr>
              <w:pStyle w:val="ListParagraph"/>
              <w:rPr>
                <w:rFonts w:ascii="Arial" w:hAnsi="Arial" w:cs="Arial"/>
                <w:iCs/>
              </w:rPr>
            </w:pPr>
          </w:p>
          <w:p w14:paraId="39471A45" w14:textId="77777777" w:rsidR="009163D2" w:rsidRDefault="009163D2" w:rsidP="00A133C3">
            <w:pPr>
              <w:pStyle w:val="ListParagraph"/>
              <w:rPr>
                <w:rFonts w:ascii="Arial" w:hAnsi="Arial" w:cs="Arial"/>
                <w:iCs/>
              </w:rPr>
            </w:pPr>
          </w:p>
          <w:p w14:paraId="792D1A2D" w14:textId="5EBBEF40" w:rsidR="00A133C3" w:rsidRDefault="00A133C3" w:rsidP="006C5755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netapkan budget</w:t>
            </w:r>
          </w:p>
          <w:p w14:paraId="1AEC6EF9" w14:textId="77777777" w:rsidR="009163D2" w:rsidRDefault="009163D2" w:rsidP="009163D2">
            <w:pPr>
              <w:pStyle w:val="ListParagraph"/>
              <w:rPr>
                <w:rFonts w:ascii="Arial" w:hAnsi="Arial" w:cs="Arial"/>
                <w:iCs/>
              </w:rPr>
            </w:pPr>
          </w:p>
          <w:p w14:paraId="554A52E4" w14:textId="77777777" w:rsidR="00E94EB1" w:rsidRDefault="00E94EB1" w:rsidP="00E94EB1">
            <w:pPr>
              <w:pStyle w:val="ListParagraph"/>
              <w:rPr>
                <w:rFonts w:ascii="Arial" w:hAnsi="Arial" w:cs="Arial"/>
                <w:iCs/>
              </w:rPr>
            </w:pPr>
          </w:p>
          <w:p w14:paraId="0187E434" w14:textId="77777777" w:rsidR="00E94EB1" w:rsidRPr="002E0F8B" w:rsidRDefault="00E94EB1" w:rsidP="00E94EB1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jc w:val="both"/>
              <w:rPr>
                <w:rFonts w:ascii="Arial" w:hAnsi="Arial" w:cs="Arial"/>
                <w:iCs/>
              </w:rPr>
            </w:pPr>
          </w:p>
          <w:p w14:paraId="7C33D331" w14:textId="7A0283CC" w:rsidR="006C5755" w:rsidRDefault="006C5755" w:rsidP="006C5755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731"/>
              </w:tabs>
              <w:autoSpaceDE/>
              <w:autoSpaceDN/>
              <w:spacing w:line="276" w:lineRule="auto"/>
              <w:ind w:left="501" w:hanging="450"/>
              <w:contextualSpacing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Prosedur Monitoring &amp; Evaluasi Budget</w:t>
            </w:r>
            <w:r w:rsidR="00F03E88">
              <w:rPr>
                <w:rFonts w:ascii="Arial" w:hAnsi="Arial" w:cs="Arial"/>
                <w:iCs/>
              </w:rPr>
              <w:t xml:space="preserve"> </w:t>
            </w:r>
          </w:p>
          <w:p w14:paraId="472FDEFB" w14:textId="73F0E952" w:rsidR="006C5755" w:rsidRPr="006C5755" w:rsidRDefault="006C5755" w:rsidP="006C5755">
            <w:pPr>
              <w:pStyle w:val="ListParagraph"/>
              <w:widowControl/>
              <w:numPr>
                <w:ilvl w:val="2"/>
                <w:numId w:val="6"/>
              </w:numPr>
              <w:autoSpaceDE/>
              <w:autoSpaceDN/>
              <w:spacing w:line="276" w:lineRule="auto"/>
              <w:contextualSpacing/>
              <w:jc w:val="both"/>
              <w:rPr>
                <w:rFonts w:ascii="Arial" w:hAnsi="Arial" w:cs="Arial"/>
                <w:iCs/>
              </w:rPr>
            </w:pPr>
            <w:r w:rsidRPr="006C5755">
              <w:rPr>
                <w:rFonts w:ascii="Arial" w:hAnsi="Arial" w:cs="Arial"/>
                <w:iCs/>
              </w:rPr>
              <w:t>Analisis Cost Center (budget-actual)</w:t>
            </w:r>
          </w:p>
          <w:p w14:paraId="128A1AA1" w14:textId="77777777" w:rsidR="006C5755" w:rsidRDefault="006C5755" w:rsidP="006C5755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572C44FD" w14:textId="77777777" w:rsidR="006C5755" w:rsidRDefault="006C5755" w:rsidP="006C5755">
            <w:pPr>
              <w:pStyle w:val="ListParagraph"/>
              <w:widowControl/>
              <w:numPr>
                <w:ilvl w:val="2"/>
                <w:numId w:val="6"/>
              </w:numPr>
              <w:autoSpaceDE/>
              <w:autoSpaceDN/>
              <w:spacing w:line="276" w:lineRule="auto"/>
              <w:contextualSpacing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mbuat &amp; menyampaikan laporan cost (budget-actual)</w:t>
            </w:r>
          </w:p>
          <w:p w14:paraId="7B6A126E" w14:textId="77777777" w:rsidR="009163D2" w:rsidRDefault="009163D2" w:rsidP="009163D2">
            <w:pPr>
              <w:pStyle w:val="ListParagraph"/>
              <w:rPr>
                <w:rFonts w:ascii="Arial" w:hAnsi="Arial" w:cs="Arial"/>
                <w:iCs/>
              </w:rPr>
            </w:pPr>
          </w:p>
          <w:p w14:paraId="585F8815" w14:textId="77777777" w:rsidR="006C5755" w:rsidRDefault="006C5755" w:rsidP="006C5755">
            <w:pPr>
              <w:pStyle w:val="ListParagraph"/>
              <w:rPr>
                <w:rFonts w:ascii="Arial" w:hAnsi="Arial" w:cs="Arial"/>
                <w:iCs/>
              </w:rPr>
            </w:pPr>
          </w:p>
          <w:p w14:paraId="3C38FFE2" w14:textId="63F4763A" w:rsidR="006C5755" w:rsidRPr="00EE371A" w:rsidRDefault="006C5755" w:rsidP="006C5755">
            <w:pPr>
              <w:pStyle w:val="ListParagraph"/>
              <w:widowControl/>
              <w:numPr>
                <w:ilvl w:val="2"/>
                <w:numId w:val="6"/>
              </w:numPr>
              <w:autoSpaceDE/>
              <w:autoSpaceDN/>
              <w:spacing w:line="276" w:lineRule="auto"/>
              <w:contextualSpacing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Rapat pembahasan &amp; evaluasi budget-actual</w:t>
            </w: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09F34B59" w14:textId="77777777" w:rsidR="009163D2" w:rsidRDefault="009163D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6F9C0BD" w14:textId="77777777" w:rsidR="009163D2" w:rsidRDefault="009163D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DDFB4B5" w14:textId="1AE48178" w:rsidR="00A46834" w:rsidRDefault="009163D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Manager FO</w:t>
            </w:r>
          </w:p>
          <w:p w14:paraId="1DA9B980" w14:textId="77777777" w:rsidR="00D62D04" w:rsidRDefault="00D62D04" w:rsidP="009163D2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5860B3CA" w14:textId="77777777" w:rsidR="009163D2" w:rsidRDefault="009163D2" w:rsidP="009163D2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37AC1084" w14:textId="77777777" w:rsidR="009163D2" w:rsidRDefault="009163D2" w:rsidP="009163D2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5E712D0E" w14:textId="075DF747" w:rsidR="00D62D04" w:rsidRDefault="009163D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Manager SCM &amp; Purchasing</w:t>
            </w:r>
          </w:p>
          <w:p w14:paraId="25C0933F" w14:textId="77777777" w:rsidR="00D62D04" w:rsidRDefault="00D62D04" w:rsidP="009163D2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6BE8B118" w14:textId="00F19759" w:rsidR="00D62D04" w:rsidRDefault="009163D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Manager MO</w:t>
            </w:r>
          </w:p>
          <w:p w14:paraId="5BD94C32" w14:textId="77777777" w:rsidR="009163D2" w:rsidRDefault="009163D2" w:rsidP="009163D2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11028ED4" w14:textId="77777777" w:rsidR="009163D2" w:rsidRDefault="009163D2" w:rsidP="009163D2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5581BF7F" w14:textId="77777777" w:rsidR="00D62D04" w:rsidRDefault="00D62D0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ll Departemen</w:t>
            </w:r>
          </w:p>
          <w:p w14:paraId="1E798EAF" w14:textId="77777777" w:rsidR="00D62D04" w:rsidRDefault="00D62D0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CADCD9C" w14:textId="77777777" w:rsidR="00D62D04" w:rsidRDefault="00D62D0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FIACO</w:t>
            </w:r>
          </w:p>
          <w:p w14:paraId="3E500A4C" w14:textId="77777777" w:rsidR="00A133C3" w:rsidRDefault="00A133C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CA8DB33" w14:textId="77777777" w:rsidR="009163D2" w:rsidRDefault="009163D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045843B" w14:textId="77777777" w:rsidR="00A133C3" w:rsidRDefault="00A133C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BOD/BOC &amp; All Departemen </w:t>
            </w:r>
          </w:p>
          <w:p w14:paraId="015DE80D" w14:textId="77777777" w:rsidR="00A133C3" w:rsidRDefault="00A133C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B196BB0" w14:textId="77777777" w:rsidR="00A133C3" w:rsidRDefault="00A133C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6F146D5" w14:textId="77777777" w:rsidR="00A133C3" w:rsidRDefault="00A133C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BOD/BOC</w:t>
            </w:r>
          </w:p>
          <w:p w14:paraId="68F8DE5D" w14:textId="77777777" w:rsidR="006C5755" w:rsidRDefault="006C5755" w:rsidP="006C5755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7A0D8F60" w14:textId="77777777" w:rsidR="00E94EB1" w:rsidRDefault="00E94EB1" w:rsidP="006C5755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0A608C4C" w14:textId="77777777" w:rsidR="00E94EB1" w:rsidRDefault="00E94EB1" w:rsidP="006C5755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698C4BD5" w14:textId="77777777" w:rsidR="00E94EB1" w:rsidRDefault="00E94EB1" w:rsidP="006C5755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003634E5" w14:textId="77777777" w:rsidR="006C5755" w:rsidRDefault="006C575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FIACO</w:t>
            </w:r>
          </w:p>
          <w:p w14:paraId="6FAC0677" w14:textId="77777777" w:rsidR="006C5755" w:rsidRDefault="006C575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0CC9251" w14:textId="77777777" w:rsidR="006C5755" w:rsidRDefault="006C575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867FD7B" w14:textId="77777777" w:rsidR="006C5755" w:rsidRDefault="006C575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FIACO</w:t>
            </w:r>
          </w:p>
          <w:p w14:paraId="3858647F" w14:textId="77777777" w:rsidR="006C5755" w:rsidRDefault="006C575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B4DD62A" w14:textId="77777777" w:rsidR="006C5755" w:rsidRDefault="006C575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C94E59E" w14:textId="77777777" w:rsidR="006C5755" w:rsidRDefault="006C575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47BE89F" w14:textId="0971DF6E" w:rsidR="006C5755" w:rsidRDefault="006C575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BOD&amp;ALL dept</w:t>
            </w:r>
          </w:p>
          <w:p w14:paraId="4CF5A36A" w14:textId="50BDC857" w:rsidR="006C5755" w:rsidRPr="00B90F67" w:rsidRDefault="006C575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2618FFAE" w14:textId="77777777" w:rsidR="00A46834" w:rsidRDefault="00A46834" w:rsidP="009163D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9D17ED8" w14:textId="77777777" w:rsidR="009163D2" w:rsidRDefault="009163D2" w:rsidP="009163D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8820760" w14:textId="77777777" w:rsidR="009163D2" w:rsidRDefault="009163D2" w:rsidP="009163D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F8ECA55" w14:textId="77777777" w:rsidR="009163D2" w:rsidRDefault="009163D2" w:rsidP="009163D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3F187B6" w14:textId="77777777" w:rsidR="009163D2" w:rsidRDefault="009163D2" w:rsidP="009163D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067A245" w14:textId="77777777" w:rsidR="009163D2" w:rsidRDefault="009163D2" w:rsidP="009163D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5BCD790" w14:textId="77777777" w:rsidR="009163D2" w:rsidRDefault="009163D2" w:rsidP="009163D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BBCA2BD" w14:textId="77777777" w:rsidR="009163D2" w:rsidRDefault="009163D2" w:rsidP="009163D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0603682" w14:textId="77777777" w:rsidR="009163D2" w:rsidRDefault="009163D2" w:rsidP="009163D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BFAB136" w14:textId="77777777" w:rsidR="009163D2" w:rsidRDefault="009163D2" w:rsidP="009163D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250AD42" w14:textId="77777777" w:rsidR="009163D2" w:rsidRDefault="009163D2" w:rsidP="009163D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0DF2309" w14:textId="77777777" w:rsidR="009163D2" w:rsidRDefault="009163D2" w:rsidP="009163D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5CEEF15" w14:textId="77777777" w:rsidR="009163D2" w:rsidRDefault="009163D2" w:rsidP="009163D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72DD1D5" w14:textId="77777777" w:rsidR="009163D2" w:rsidRDefault="009163D2" w:rsidP="009163D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79A4075" w14:textId="77777777" w:rsidR="009163D2" w:rsidRDefault="009163D2" w:rsidP="009163D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583E82B" w14:textId="77777777" w:rsidR="009163D2" w:rsidRDefault="009163D2" w:rsidP="009163D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E74D804" w14:textId="77777777" w:rsidR="009163D2" w:rsidRDefault="009163D2" w:rsidP="009163D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991E550" w14:textId="77777777" w:rsidR="009163D2" w:rsidRDefault="009163D2" w:rsidP="009163D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F6EE1FC" w14:textId="60581A24" w:rsidR="009163D2" w:rsidRDefault="009163D2" w:rsidP="009163D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aksimal bulan November setiap tahunnya</w:t>
            </w:r>
          </w:p>
          <w:p w14:paraId="7549840D" w14:textId="77777777" w:rsidR="009163D2" w:rsidRDefault="009163D2" w:rsidP="009163D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1FE951B" w14:textId="77777777" w:rsidR="009163D2" w:rsidRDefault="009163D2" w:rsidP="009163D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BFB073D" w14:textId="77777777" w:rsidR="009163D2" w:rsidRDefault="009163D2" w:rsidP="009163D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9B9E56A" w14:textId="77777777" w:rsidR="009163D2" w:rsidRDefault="009163D2" w:rsidP="009163D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5D1317D" w14:textId="77777777" w:rsidR="009163D2" w:rsidRDefault="009163D2" w:rsidP="009163D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1E9FEAB" w14:textId="77777777" w:rsidR="009163D2" w:rsidRDefault="009163D2" w:rsidP="009163D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4EC692C" w14:textId="77777777" w:rsidR="009163D2" w:rsidRDefault="009163D2" w:rsidP="009163D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E5EC3C3" w14:textId="77777777" w:rsidR="009163D2" w:rsidRDefault="009163D2" w:rsidP="009163D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331AD1E" w14:textId="77777777" w:rsidR="00F03E88" w:rsidRDefault="00F03E88" w:rsidP="009163D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35FE6ED" w14:textId="77777777" w:rsidR="00F03E88" w:rsidRDefault="00F03E88" w:rsidP="009163D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BFF8A6F" w14:textId="77777777" w:rsidR="00F03E88" w:rsidRDefault="00F03E88" w:rsidP="009163D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9C30778" w14:textId="77777777" w:rsidR="00F03E88" w:rsidRDefault="00F03E88" w:rsidP="009163D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6E9E09E" w14:textId="77777777" w:rsidR="00F03E88" w:rsidRDefault="00F03E88" w:rsidP="00F03E88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etiap bulan</w:t>
            </w:r>
          </w:p>
          <w:p w14:paraId="52887391" w14:textId="77777777" w:rsidR="00F03E88" w:rsidRDefault="00F03E88" w:rsidP="009163D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3EF431F" w14:textId="77777777" w:rsidR="00F03E88" w:rsidRDefault="00F03E88" w:rsidP="00F03E88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B741BDC" w14:textId="675032E7" w:rsidR="00F03E88" w:rsidRDefault="00F03E88" w:rsidP="009163D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etiap bulan</w:t>
            </w:r>
          </w:p>
          <w:p w14:paraId="4C8553E6" w14:textId="77777777" w:rsidR="00F03E88" w:rsidRDefault="00F03E88" w:rsidP="009163D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2B1BC11" w14:textId="77777777" w:rsidR="00F03E88" w:rsidRDefault="00F03E88" w:rsidP="009163D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4BCF732" w14:textId="77777777" w:rsidR="00F03E88" w:rsidRDefault="00F03E88" w:rsidP="009163D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BA6EE9C" w14:textId="77777777" w:rsidR="00F03E88" w:rsidRDefault="00F03E88" w:rsidP="009163D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E1CBDC7" w14:textId="77777777" w:rsidR="00F03E88" w:rsidRDefault="00F03E88" w:rsidP="00F03E88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etiap bulan</w:t>
            </w:r>
          </w:p>
          <w:p w14:paraId="14022A01" w14:textId="5D325668" w:rsidR="00F03E88" w:rsidRPr="00B90F67" w:rsidRDefault="00F03E88" w:rsidP="009163D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</w:tc>
      </w:tr>
    </w:tbl>
    <w:p w14:paraId="4129457F" w14:textId="77777777" w:rsidR="00205495" w:rsidRDefault="00205495" w:rsidP="00D2470A">
      <w:pPr>
        <w:pStyle w:val="Heading1"/>
        <w:ind w:left="0"/>
      </w:pPr>
    </w:p>
    <w:p w14:paraId="664CD309" w14:textId="77777777" w:rsidR="00D2470A" w:rsidRDefault="00D2470A" w:rsidP="00D2470A">
      <w:pPr>
        <w:pStyle w:val="Heading1"/>
        <w:ind w:left="0"/>
      </w:pPr>
    </w:p>
    <w:p w14:paraId="062B6493" w14:textId="77777777" w:rsidR="00D2470A" w:rsidRDefault="00D2470A" w:rsidP="00D2470A">
      <w:pPr>
        <w:pStyle w:val="Heading1"/>
        <w:ind w:left="0"/>
      </w:pPr>
    </w:p>
    <w:p w14:paraId="1BA6BB67" w14:textId="77777777" w:rsidR="00D2470A" w:rsidRDefault="00D2470A" w:rsidP="00D2470A">
      <w:pPr>
        <w:pStyle w:val="Heading1"/>
        <w:ind w:left="0"/>
      </w:pPr>
    </w:p>
    <w:p w14:paraId="78340447" w14:textId="77777777" w:rsidR="00D2470A" w:rsidRDefault="00D2470A" w:rsidP="00D2470A">
      <w:pPr>
        <w:pStyle w:val="Heading1"/>
        <w:ind w:left="0"/>
      </w:pPr>
    </w:p>
    <w:p w14:paraId="378D118E" w14:textId="77777777" w:rsidR="00D2470A" w:rsidRDefault="00D2470A" w:rsidP="00D2470A">
      <w:pPr>
        <w:pStyle w:val="Heading1"/>
        <w:ind w:left="0"/>
      </w:pPr>
    </w:p>
    <w:p w14:paraId="7A147921" w14:textId="77777777" w:rsidR="00D2470A" w:rsidRDefault="00D2470A" w:rsidP="00D2470A">
      <w:pPr>
        <w:pStyle w:val="Heading1"/>
        <w:ind w:left="0"/>
      </w:pPr>
    </w:p>
    <w:p w14:paraId="5657F24B" w14:textId="77777777" w:rsidR="00D2470A" w:rsidRDefault="00D2470A" w:rsidP="00D2470A">
      <w:pPr>
        <w:pStyle w:val="Heading1"/>
        <w:ind w:left="0"/>
      </w:pPr>
    </w:p>
    <w:p w14:paraId="4C3F42AF" w14:textId="77777777" w:rsidR="00D2470A" w:rsidRDefault="00D2470A" w:rsidP="00D2470A">
      <w:pPr>
        <w:pStyle w:val="Heading1"/>
        <w:ind w:left="0"/>
      </w:pPr>
    </w:p>
    <w:p w14:paraId="12800476" w14:textId="77777777" w:rsidR="00D2470A" w:rsidRDefault="00D2470A" w:rsidP="00D2470A">
      <w:pPr>
        <w:pStyle w:val="Heading1"/>
        <w:ind w:left="0"/>
      </w:pPr>
    </w:p>
    <w:p w14:paraId="72D3EC23" w14:textId="77777777" w:rsidR="00D2470A" w:rsidRDefault="00D2470A" w:rsidP="006C5755">
      <w:pPr>
        <w:widowControl/>
        <w:autoSpaceDE/>
        <w:autoSpaceDN/>
        <w:spacing w:line="276" w:lineRule="auto"/>
        <w:contextualSpacing/>
        <w:jc w:val="both"/>
      </w:pPr>
    </w:p>
    <w:p w14:paraId="77D6450D" w14:textId="149975A7" w:rsidR="006477E2" w:rsidRDefault="00205495" w:rsidP="0084353D">
      <w:pPr>
        <w:pStyle w:val="ListParagraph"/>
        <w:widowControl/>
        <w:numPr>
          <w:ilvl w:val="0"/>
          <w:numId w:val="6"/>
        </w:numPr>
        <w:autoSpaceDE/>
        <w:autoSpaceDN/>
        <w:spacing w:line="276" w:lineRule="auto"/>
        <w:contextualSpacing/>
        <w:jc w:val="both"/>
      </w:pPr>
      <w:r w:rsidRPr="005A1BCD">
        <w:br w:type="column"/>
      </w:r>
      <w:r w:rsidR="001A0CF0" w:rsidRPr="0084353D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420123D5" w14:textId="77777777" w:rsidR="004A024A" w:rsidRPr="006477E2" w:rsidRDefault="004A024A" w:rsidP="004A024A">
      <w:pPr>
        <w:widowControl/>
        <w:tabs>
          <w:tab w:val="num" w:pos="4680"/>
        </w:tabs>
        <w:suppressAutoHyphens/>
        <w:autoSpaceDE/>
        <w:autoSpaceDN/>
        <w:ind w:left="900" w:hanging="540"/>
        <w:jc w:val="both"/>
      </w:pPr>
    </w:p>
    <w:p w14:paraId="5E9C2502" w14:textId="718F49F5" w:rsidR="006477E2" w:rsidRDefault="001A0CF0" w:rsidP="00D2470A">
      <w:pPr>
        <w:pStyle w:val="ListParagraph"/>
        <w:widowControl/>
        <w:numPr>
          <w:ilvl w:val="0"/>
          <w:numId w:val="22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29039A18" w14:textId="77777777" w:rsidR="004A024A" w:rsidRPr="001A0CF0" w:rsidRDefault="004A024A" w:rsidP="004A024A">
      <w:pPr>
        <w:widowControl/>
        <w:suppressAutoHyphens/>
        <w:autoSpaceDE/>
        <w:autoSpaceDN/>
        <w:ind w:left="99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6D7D7F15" w14:textId="6D26C6E0" w:rsidR="006477E2" w:rsidRDefault="001A0CF0" w:rsidP="00D2470A">
      <w:pPr>
        <w:pStyle w:val="ListParagraph"/>
        <w:widowControl/>
        <w:numPr>
          <w:ilvl w:val="0"/>
          <w:numId w:val="22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LAMPIRAN</w:t>
      </w:r>
    </w:p>
    <w:p w14:paraId="301B7945" w14:textId="77777777" w:rsidR="004A024A" w:rsidRPr="001A0CF0" w:rsidRDefault="004A024A" w:rsidP="004A024A">
      <w:pPr>
        <w:widowControl/>
        <w:suppressAutoHyphens/>
        <w:autoSpaceDE/>
        <w:autoSpaceDN/>
        <w:ind w:left="990"/>
        <w:jc w:val="both"/>
        <w:rPr>
          <w:rFonts w:ascii="Tahoma" w:hAnsi="Tahoma"/>
        </w:rPr>
      </w:pPr>
    </w:p>
    <w:p w14:paraId="2D8731F9" w14:textId="48996E77" w:rsidR="0084160A" w:rsidRPr="000124CA" w:rsidRDefault="001A0CF0" w:rsidP="00D2470A">
      <w:pPr>
        <w:pStyle w:val="ListParagraph"/>
        <w:widowControl/>
        <w:numPr>
          <w:ilvl w:val="0"/>
          <w:numId w:val="22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REFERENSI</w:t>
      </w:r>
    </w:p>
    <w:p w14:paraId="08700939" w14:textId="5BCC697F" w:rsidR="004A024A" w:rsidRDefault="004A024A" w:rsidP="00D2470A">
      <w:pPr>
        <w:widowControl/>
        <w:numPr>
          <w:ilvl w:val="1"/>
          <w:numId w:val="22"/>
        </w:numPr>
        <w:suppressAutoHyphens/>
        <w:autoSpaceDE/>
        <w:autoSpaceDN/>
        <w:ind w:left="990" w:hanging="630"/>
      </w:pPr>
    </w:p>
    <w:sectPr w:rsidR="004A024A" w:rsidSect="00C94E89">
      <w:headerReference w:type="default" r:id="rId15"/>
      <w:footerReference w:type="default" r:id="rId16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56881A2" w14:textId="77777777" w:rsidR="00D1370C" w:rsidRDefault="00D1370C">
      <w:r>
        <w:separator/>
      </w:r>
    </w:p>
  </w:endnote>
  <w:endnote w:type="continuationSeparator" w:id="0">
    <w:p w14:paraId="1BD72D34" w14:textId="77777777" w:rsidR="00D1370C" w:rsidRDefault="00D1370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000000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>PT Chitose Internasional Tbk</w:t>
                          </w:r>
                          <w:r>
                            <w:t xml:space="preserve"> only. You are not allowed to copy (Save as) this document, if you need this copy document please contact </w:t>
                          </w:r>
                          <w:r w:rsidR="00F010FF">
                            <w:t>PT Chitose Internasional Tbk</w:t>
                          </w:r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000000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>PT Chitose Internasional Tbk</w:t>
                    </w:r>
                    <w:r>
                      <w:t xml:space="preserve"> only. You are not allowed to copy (Save as) this document, if you need this copy document please contact </w:t>
                    </w:r>
                    <w:r w:rsidR="00F010FF">
                      <w:t>PT Chitose Internasional Tbk</w:t>
                    </w:r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E6B5BF3" w14:textId="77777777" w:rsidR="00D1370C" w:rsidRDefault="00D1370C">
      <w:r>
        <w:separator/>
      </w:r>
    </w:p>
  </w:footnote>
  <w:footnote w:type="continuationSeparator" w:id="0">
    <w:p w14:paraId="3B8D3254" w14:textId="77777777" w:rsidR="00D1370C" w:rsidRDefault="00D1370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799"/>
                            <w:gridCol w:w="901"/>
                            <w:gridCol w:w="1800"/>
                            <w:gridCol w:w="1440"/>
                          </w:tblGrid>
                          <w:tr w:rsidR="00C94E89" w14:paraId="431E7B90" w14:textId="4141300B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935D5BF" w14:textId="77777777" w:rsidR="00252FF9" w:rsidRDefault="002E5516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ROSEDUR</w:t>
                                </w:r>
                              </w:p>
                              <w:p w14:paraId="070AC46F" w14:textId="63DCC0EA" w:rsidR="00F246D9" w:rsidRPr="001A619F" w:rsidRDefault="00F246D9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ENETAPAN</w:t>
                                </w:r>
                                <w:r w:rsidR="009B336D"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 xml:space="preserve">, </w:t>
                                </w: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MONITORING</w:t>
                                </w:r>
                                <w:r w:rsidR="009B336D"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 xml:space="preserve">, &amp; EVALUASI </w:t>
                                </w: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BUDGET</w:t>
                                </w: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 Oleh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 oleh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Tgl. Efektif</w:t>
                                </w:r>
                              </w:p>
                            </w:tc>
                          </w:tr>
                          <w:tr w:rsidR="00C94E89" w14:paraId="3EC18E14" w14:textId="4009D786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0D3B809C" w14:textId="6C3F728C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0F1C9209" w:rsidR="00252FF9" w:rsidRPr="00C94E89" w:rsidRDefault="00C15A03" w:rsidP="00252FF9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Staf FIACO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176966AD" w:rsidR="00C94E89" w:rsidRPr="00C94E89" w:rsidRDefault="000203E5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N</w:t>
                                </w: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50A8B0B" w14:textId="50EDD47A" w:rsidR="00C94E89" w:rsidRPr="00C94E89" w:rsidRDefault="000203E5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gr FIACO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549DF609" w14:textId="6FF83527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C94E89" w14:paraId="36E9BBA6" w14:textId="4AF4A69D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2A4AE413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112A9961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1B39BD94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3FBEF13E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C94E89" w14:paraId="20064967" w14:textId="2FD0DE7B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493A79B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7FD844B0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28A7D24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73874D27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799"/>
                      <w:gridCol w:w="901"/>
                      <w:gridCol w:w="1800"/>
                      <w:gridCol w:w="1440"/>
                    </w:tblGrid>
                    <w:tr w:rsidR="00C94E89" w14:paraId="431E7B90" w14:textId="4141300B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935D5BF" w14:textId="77777777" w:rsidR="00252FF9" w:rsidRDefault="002E5516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ROSEDUR</w:t>
                          </w:r>
                        </w:p>
                        <w:p w14:paraId="070AC46F" w14:textId="63DCC0EA" w:rsidR="00F246D9" w:rsidRPr="001A619F" w:rsidRDefault="00F246D9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ENETAPAN</w:t>
                          </w:r>
                          <w:r w:rsidR="009B336D">
                            <w:rPr>
                              <w:b/>
                              <w:sz w:val="18"/>
                              <w:szCs w:val="20"/>
                            </w:rPr>
                            <w:t xml:space="preserve">, </w:t>
                          </w:r>
                          <w:r>
                            <w:rPr>
                              <w:b/>
                              <w:sz w:val="18"/>
                              <w:szCs w:val="20"/>
                            </w:rPr>
                            <w:t>MONITORING</w:t>
                          </w:r>
                          <w:r w:rsidR="009B336D">
                            <w:rPr>
                              <w:b/>
                              <w:sz w:val="18"/>
                              <w:szCs w:val="20"/>
                            </w:rPr>
                            <w:t xml:space="preserve">, &amp; EVALUASI </w:t>
                          </w:r>
                          <w:r>
                            <w:rPr>
                              <w:b/>
                              <w:sz w:val="18"/>
                              <w:szCs w:val="20"/>
                            </w:rPr>
                            <w:t>BUDGET</w:t>
                          </w: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 Oleh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 oleh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Tgl. Efektif</w:t>
                          </w:r>
                        </w:p>
                      </w:tc>
                    </w:tr>
                    <w:tr w:rsidR="00C94E89" w14:paraId="3EC18E14" w14:textId="4009D786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0D3B809C" w14:textId="6C3F728C" w:rsidR="00C94E89" w:rsidRPr="001A619F" w:rsidRDefault="00C94E89" w:rsidP="001632E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0F1C9209" w:rsidR="00252FF9" w:rsidRPr="00C94E89" w:rsidRDefault="00C15A03" w:rsidP="00252FF9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Staf FIACO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176966AD" w:rsidR="00C94E89" w:rsidRPr="00C94E89" w:rsidRDefault="000203E5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N</w:t>
                          </w: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50A8B0B" w14:textId="50EDD47A" w:rsidR="00C94E89" w:rsidRPr="00C94E89" w:rsidRDefault="000203E5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gr FIACO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549DF609" w14:textId="6FF83527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  <w:tr w:rsidR="00C94E89" w14:paraId="36E9BBA6" w14:textId="4AF4A69D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2A4AE413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112A9961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1B39BD94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3FBEF13E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  <w:tr w:rsidR="00C94E89" w14:paraId="20064967" w14:textId="2FD0DE7B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493A79B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7FD844B0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28A7D24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73874D27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7AA3A8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3" w15:restartNumberingAfterBreak="0">
    <w:nsid w:val="0EEC17F7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4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5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6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7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8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9" w15:restartNumberingAfterBreak="0">
    <w:nsid w:val="28447D30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10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1" w15:restartNumberingAfterBreak="0">
    <w:nsid w:val="3A9B1756"/>
    <w:multiLevelType w:val="hybridMultilevel"/>
    <w:tmpl w:val="CFBAA88E"/>
    <w:lvl w:ilvl="0" w:tplc="FFFFFFFF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DCD2045"/>
    <w:multiLevelType w:val="multilevel"/>
    <w:tmpl w:val="252209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3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4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5" w15:restartNumberingAfterBreak="0">
    <w:nsid w:val="48C57DBA"/>
    <w:multiLevelType w:val="hybridMultilevel"/>
    <w:tmpl w:val="CFBAA88E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C0B0F7E"/>
    <w:multiLevelType w:val="multilevel"/>
    <w:tmpl w:val="252209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7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8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19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20" w15:restartNumberingAfterBreak="0">
    <w:nsid w:val="5B9C3254"/>
    <w:multiLevelType w:val="hybridMultilevel"/>
    <w:tmpl w:val="F60234A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22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num w:numId="1" w16cid:durableId="1412048670">
    <w:abstractNumId w:val="8"/>
  </w:num>
  <w:num w:numId="2" w16cid:durableId="559100715">
    <w:abstractNumId w:val="18"/>
  </w:num>
  <w:num w:numId="3" w16cid:durableId="175576873">
    <w:abstractNumId w:val="7"/>
  </w:num>
  <w:num w:numId="4" w16cid:durableId="1081683183">
    <w:abstractNumId w:val="21"/>
  </w:num>
  <w:num w:numId="5" w16cid:durableId="390274931">
    <w:abstractNumId w:val="14"/>
  </w:num>
  <w:num w:numId="6" w16cid:durableId="1888301646">
    <w:abstractNumId w:val="12"/>
  </w:num>
  <w:num w:numId="7" w16cid:durableId="1020662204">
    <w:abstractNumId w:val="17"/>
  </w:num>
  <w:num w:numId="8" w16cid:durableId="1060052164">
    <w:abstractNumId w:val="10"/>
  </w:num>
  <w:num w:numId="9" w16cid:durableId="402292720">
    <w:abstractNumId w:val="13"/>
  </w:num>
  <w:num w:numId="10" w16cid:durableId="2108766211">
    <w:abstractNumId w:val="4"/>
  </w:num>
  <w:num w:numId="11" w16cid:durableId="1503936087">
    <w:abstractNumId w:val="19"/>
  </w:num>
  <w:num w:numId="12" w16cid:durableId="2013677306">
    <w:abstractNumId w:val="5"/>
  </w:num>
  <w:num w:numId="13" w16cid:durableId="2006743179">
    <w:abstractNumId w:val="2"/>
  </w:num>
  <w:num w:numId="14" w16cid:durableId="2087220052">
    <w:abstractNumId w:val="0"/>
  </w:num>
  <w:num w:numId="15" w16cid:durableId="189493643">
    <w:abstractNumId w:val="22"/>
  </w:num>
  <w:num w:numId="16" w16cid:durableId="421995220">
    <w:abstractNumId w:val="6"/>
  </w:num>
  <w:num w:numId="17" w16cid:durableId="778986211">
    <w:abstractNumId w:val="20"/>
  </w:num>
  <w:num w:numId="18" w16cid:durableId="186879071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26850694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929388994">
    <w:abstractNumId w:val="9"/>
  </w:num>
  <w:num w:numId="21" w16cid:durableId="1921867951">
    <w:abstractNumId w:val="15"/>
  </w:num>
  <w:num w:numId="22" w16cid:durableId="2028208735">
    <w:abstractNumId w:val="16"/>
  </w:num>
  <w:num w:numId="23" w16cid:durableId="1962607920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50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2FB6"/>
    <w:rsid w:val="00007E5B"/>
    <w:rsid w:val="000124CA"/>
    <w:rsid w:val="000203E5"/>
    <w:rsid w:val="00025B3A"/>
    <w:rsid w:val="0004512E"/>
    <w:rsid w:val="000757E3"/>
    <w:rsid w:val="00111626"/>
    <w:rsid w:val="001632ED"/>
    <w:rsid w:val="00171448"/>
    <w:rsid w:val="00171E99"/>
    <w:rsid w:val="001A0CF0"/>
    <w:rsid w:val="001A619F"/>
    <w:rsid w:val="001C7065"/>
    <w:rsid w:val="00205495"/>
    <w:rsid w:val="00211946"/>
    <w:rsid w:val="00226259"/>
    <w:rsid w:val="00252D9D"/>
    <w:rsid w:val="00252FF9"/>
    <w:rsid w:val="00253166"/>
    <w:rsid w:val="00264BB5"/>
    <w:rsid w:val="002A7C25"/>
    <w:rsid w:val="002E0F8B"/>
    <w:rsid w:val="002E5516"/>
    <w:rsid w:val="00323B41"/>
    <w:rsid w:val="00351DBA"/>
    <w:rsid w:val="0036720E"/>
    <w:rsid w:val="0039052D"/>
    <w:rsid w:val="00390F15"/>
    <w:rsid w:val="003969EF"/>
    <w:rsid w:val="0039726D"/>
    <w:rsid w:val="003B0612"/>
    <w:rsid w:val="003C2607"/>
    <w:rsid w:val="003F425A"/>
    <w:rsid w:val="003F61DF"/>
    <w:rsid w:val="00410098"/>
    <w:rsid w:val="00460991"/>
    <w:rsid w:val="00475F4D"/>
    <w:rsid w:val="00476085"/>
    <w:rsid w:val="004A024A"/>
    <w:rsid w:val="004A250F"/>
    <w:rsid w:val="004B7199"/>
    <w:rsid w:val="00536A32"/>
    <w:rsid w:val="00560FB1"/>
    <w:rsid w:val="005A1BCD"/>
    <w:rsid w:val="005C50C0"/>
    <w:rsid w:val="00622DAA"/>
    <w:rsid w:val="006477E2"/>
    <w:rsid w:val="006652E6"/>
    <w:rsid w:val="00693FE4"/>
    <w:rsid w:val="006C5755"/>
    <w:rsid w:val="006D1762"/>
    <w:rsid w:val="006E5030"/>
    <w:rsid w:val="0074351E"/>
    <w:rsid w:val="007E34CE"/>
    <w:rsid w:val="008115E3"/>
    <w:rsid w:val="0084160A"/>
    <w:rsid w:val="0084353D"/>
    <w:rsid w:val="008473E6"/>
    <w:rsid w:val="008919AF"/>
    <w:rsid w:val="008C2875"/>
    <w:rsid w:val="00905692"/>
    <w:rsid w:val="00906963"/>
    <w:rsid w:val="009163D2"/>
    <w:rsid w:val="0093621B"/>
    <w:rsid w:val="00981CA9"/>
    <w:rsid w:val="009B336D"/>
    <w:rsid w:val="009B7236"/>
    <w:rsid w:val="009C251D"/>
    <w:rsid w:val="009E1201"/>
    <w:rsid w:val="009F6831"/>
    <w:rsid w:val="00A133C3"/>
    <w:rsid w:val="00A1639A"/>
    <w:rsid w:val="00A32B7C"/>
    <w:rsid w:val="00A4481A"/>
    <w:rsid w:val="00A46834"/>
    <w:rsid w:val="00A71C98"/>
    <w:rsid w:val="00A80C3D"/>
    <w:rsid w:val="00A86C07"/>
    <w:rsid w:val="00AA24C3"/>
    <w:rsid w:val="00AC6CC8"/>
    <w:rsid w:val="00AD27F9"/>
    <w:rsid w:val="00AF5720"/>
    <w:rsid w:val="00B76FFC"/>
    <w:rsid w:val="00B90F67"/>
    <w:rsid w:val="00B9168B"/>
    <w:rsid w:val="00BD5C67"/>
    <w:rsid w:val="00C00BB4"/>
    <w:rsid w:val="00C1252E"/>
    <w:rsid w:val="00C15A03"/>
    <w:rsid w:val="00C332BB"/>
    <w:rsid w:val="00C3388B"/>
    <w:rsid w:val="00C46D67"/>
    <w:rsid w:val="00C73CA5"/>
    <w:rsid w:val="00C94E89"/>
    <w:rsid w:val="00CA4D4F"/>
    <w:rsid w:val="00CC154A"/>
    <w:rsid w:val="00CF2541"/>
    <w:rsid w:val="00D104F9"/>
    <w:rsid w:val="00D1370C"/>
    <w:rsid w:val="00D2470A"/>
    <w:rsid w:val="00D32316"/>
    <w:rsid w:val="00D62D04"/>
    <w:rsid w:val="00D85894"/>
    <w:rsid w:val="00DC290F"/>
    <w:rsid w:val="00E73297"/>
    <w:rsid w:val="00E741B7"/>
    <w:rsid w:val="00E86F3F"/>
    <w:rsid w:val="00E94EB1"/>
    <w:rsid w:val="00EA790F"/>
    <w:rsid w:val="00EC5C98"/>
    <w:rsid w:val="00EC5ECF"/>
    <w:rsid w:val="00EE371A"/>
    <w:rsid w:val="00F010FF"/>
    <w:rsid w:val="00F03E88"/>
    <w:rsid w:val="00F246D9"/>
    <w:rsid w:val="00F27EAF"/>
    <w:rsid w:val="00F70300"/>
    <w:rsid w:val="00F81767"/>
    <w:rsid w:val="00F924E5"/>
    <w:rsid w:val="00FA27E7"/>
    <w:rsid w:val="00FF7B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8654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7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3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5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09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1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93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24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hyperlink" Target="http://www.portal.chitose-indonesia.com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oleObject" Target="embeddings/oleObject2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</TotalTime>
  <Pages>7</Pages>
  <Words>391</Words>
  <Characters>2233</Characters>
  <Application>Microsoft Office Word</Application>
  <DocSecurity>0</DocSecurity>
  <Lines>18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0</vt:i4>
      </vt:variant>
    </vt:vector>
  </HeadingPairs>
  <TitlesOfParts>
    <vt:vector size="11" baseType="lpstr">
      <vt:lpstr/>
      <vt:lpstr/>
      <vt:lpstr/>
      <vt:lpstr/>
      <vt:lpstr/>
      <vt:lpstr/>
      <vt:lpstr/>
      <vt:lpstr/>
      <vt:lpstr/>
      <vt:lpstr/>
      <vt:lpstr/>
    </vt:vector>
  </TitlesOfParts>
  <Company/>
  <LinksUpToDate>false</LinksUpToDate>
  <CharactersWithSpaces>26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25</cp:revision>
  <dcterms:created xsi:type="dcterms:W3CDTF">2025-04-11T03:07:00Z</dcterms:created>
  <dcterms:modified xsi:type="dcterms:W3CDTF">2025-08-08T07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